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83257099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B12FD5">
            <w:tc>
              <w:tcPr>
                <w:tcW w:w="10296" w:type="dxa"/>
              </w:tcPr>
              <w:p w:rsidR="00B12FD5" w:rsidRDefault="00B12FD5" w:rsidP="00B12FD5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6219526DA8BC460295F05CA0F44FD792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B12FD5">
            <w:tc>
              <w:tcPr>
                <w:tcW w:w="0" w:type="auto"/>
                <w:vAlign w:val="bottom"/>
              </w:tcPr>
              <w:p w:rsidR="00B12FD5" w:rsidRDefault="00B12FD5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7E46A883FDD44F7BBD80BA257F77293C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SalaryCoefficientManagement</w:t>
                    </w:r>
                    <w:proofErr w:type="spellEnd"/>
                  </w:sdtContent>
                </w:sdt>
              </w:p>
            </w:tc>
          </w:tr>
          <w:tr w:rsidR="00B12FD5">
            <w:trPr>
              <w:trHeight w:val="1152"/>
            </w:trPr>
            <w:tc>
              <w:tcPr>
                <w:tcW w:w="0" w:type="auto"/>
                <w:vAlign w:val="bottom"/>
              </w:tcPr>
              <w:p w:rsidR="00B12FD5" w:rsidRDefault="00B12FD5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B6C86AA46BF64CB3A0DDE82323BD01E1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B12FD5" w:rsidRDefault="00B12FD5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235FB1D1" wp14:editId="2935661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09B0915" wp14:editId="56B813FD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B12FD5" w:rsidRDefault="00B12FD5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B12FD5" w:rsidRDefault="00B12FD5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EE3B4F0" wp14:editId="30A1534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8056B0B" wp14:editId="42E85612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211C01" w:rsidRDefault="00211C01" w:rsidP="00211C01">
          <w:pPr>
            <w:pStyle w:val="TOCHeading"/>
          </w:pPr>
          <w:r>
            <w:t>Contents</w:t>
          </w:r>
          <w:bookmarkStart w:id="0" w:name="_GoBack"/>
          <w:bookmarkEnd w:id="0"/>
        </w:p>
        <w:p w:rsidR="00211C01" w:rsidRPr="009B4CE1" w:rsidRDefault="00211C01" w:rsidP="00211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46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3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47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5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48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5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0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5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2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6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4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7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5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7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C501E1" w:rsidP="00211C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6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8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211C01" w:rsidP="00211C01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67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767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E147FC">
          <w:rPr>
            <w:rStyle w:val="Hyperlink"/>
            <w:rFonts w:ascii="Arial" w:hAnsi="Arial" w:cs="Arial"/>
            <w:i/>
            <w:szCs w:val="24"/>
          </w:rPr>
          <w:t>SalaryCoefficien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67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2"/>
        <w:gridCol w:w="388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426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15"/>
        <w:gridCol w:w="359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lastRenderedPageBreak/>
              <w:t>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79"/>
        <w:gridCol w:w="4229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09"/>
        <w:gridCol w:w="429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932D0" w:rsidRPr="00FB3B19">
              <w:rPr>
                <w:color w:val="1F497D" w:themeColor="text2"/>
              </w:rPr>
              <w:t>int</w:t>
            </w:r>
            <w:proofErr w:type="spellEnd"/>
            <w:r w:rsidR="005932D0">
              <w:t xml:space="preserve"> </w:t>
            </w:r>
            <w:proofErr w:type="spellStart"/>
            <w:r w:rsidR="005932D0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932D0" w:rsidRPr="00FB3B19">
              <w:rPr>
                <w:color w:val="1F497D" w:themeColor="text2"/>
              </w:rPr>
              <w:t>int</w:t>
            </w:r>
            <w:proofErr w:type="spellEnd"/>
            <w:r w:rsidR="005932D0">
              <w:t xml:space="preserve"> </w:t>
            </w:r>
            <w:proofErr w:type="spellStart"/>
            <w:r w:rsidR="005932D0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proofErr w:type="spellStart"/>
            <w:r>
              <w:rPr>
                <w:rFonts w:ascii="Arial" w:hAnsi="Arial" w:cs="Arial"/>
              </w:rPr>
              <w:t>Upda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 w:rsidRPr="00FB3B19">
              <w:rPr>
                <w:color w:val="1F497D" w:themeColor="text2"/>
              </w:rPr>
              <w:t>int</w:t>
            </w:r>
            <w:proofErr w:type="spellEnd"/>
            <w:r w:rsidR="00C420BF">
              <w:t xml:space="preserve"> </w:t>
            </w:r>
            <w:proofErr w:type="spellStart"/>
            <w:r w:rsidR="00C420BF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proofErr w:type="spellStart"/>
            <w:r>
              <w:rPr>
                <w:rFonts w:ascii="Arial" w:hAnsi="Arial" w:cs="Arial"/>
              </w:rPr>
              <w:t>Dele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 w:rsidRPr="00FB3B19">
              <w:rPr>
                <w:color w:val="1F497D" w:themeColor="text2"/>
              </w:rPr>
              <w:t>int</w:t>
            </w:r>
            <w:proofErr w:type="spellEnd"/>
            <w:r w:rsidR="00C420BF">
              <w:t xml:space="preserve"> </w:t>
            </w:r>
            <w:proofErr w:type="spellStart"/>
            <w:r w:rsidR="00C420BF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Pr="00C1233F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6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678"/>
      <w:r w:rsidRPr="00F47842">
        <w:rPr>
          <w:rFonts w:ascii="Arial" w:hAnsi="Arial" w:cs="Arial"/>
        </w:rPr>
        <w:lastRenderedPageBreak/>
        <w:t>Cl</w:t>
      </w:r>
      <w:r w:rsidR="00F47842">
        <w:rPr>
          <w:rFonts w:ascii="Arial" w:hAnsi="Arial" w:cs="Arial"/>
        </w:rPr>
        <w:t>ient Cl</w:t>
      </w:r>
      <w:r w:rsidRPr="00F47842">
        <w:rPr>
          <w:rFonts w:ascii="Arial" w:hAnsi="Arial" w:cs="Arial"/>
        </w:rPr>
        <w:t>ass Diagram</w:t>
      </w:r>
      <w:bookmarkEnd w:id="6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67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47842" w:rsidRDefault="00F47842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680"/>
      <w:r>
        <w:rPr>
          <w:rFonts w:ascii="Arial" w:hAnsi="Arial" w:cs="Arial"/>
        </w:rPr>
        <w:t xml:space="preserve">Business Class </w:t>
      </w:r>
      <w:proofErr w:type="spellStart"/>
      <w:r>
        <w:rPr>
          <w:rFonts w:ascii="Arial" w:hAnsi="Arial" w:cs="Arial"/>
        </w:rPr>
        <w:t>Diagam</w:t>
      </w:r>
      <w:bookmarkEnd w:id="8"/>
      <w:proofErr w:type="spellEnd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68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47842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68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1"/>
        <w:gridCol w:w="4655"/>
      </w:tblGrid>
      <w:tr w:rsidR="009905D3" w:rsidTr="009905D3"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3C51E929" wp14:editId="2D6A90C7">
                  <wp:extent cx="30289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89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bookmarkStart w:id="11" w:name="_Toc324337683"/>
            <w:r>
              <w:rPr>
                <w:rFonts w:ascii="Arial" w:hAnsi="Arial" w:cs="Arial"/>
                <w:noProof/>
              </w:rPr>
              <w:drawing>
                <wp:inline distT="0" distB="0" distL="0" distR="0" wp14:anchorId="6C40F5B0" wp14:editId="131E4126">
                  <wp:extent cx="2857500" cy="4010025"/>
                  <wp:effectExtent l="0" t="0" r="0" b="9525"/>
                  <wp:docPr id="3" name="Picture 3" descr="C:\Users\DangNguyen\Desktop\HRM Image\HRM_salarycoefficientManagem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alarycoefficientManag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401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9905D3" w:rsidRPr="009905D3" w:rsidRDefault="009905D3" w:rsidP="009905D3">
      <w:pPr>
        <w:spacing w:after="0"/>
        <w:outlineLvl w:val="1"/>
        <w:rPr>
          <w:rFonts w:ascii="Arial" w:hAnsi="Arial" w:cs="Arial"/>
        </w:rPr>
      </w:pPr>
    </w:p>
    <w:p w:rsidR="00B10C7B" w:rsidRDefault="00B10C7B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Pr="00B10C7B" w:rsidRDefault="009905D3" w:rsidP="00B10C7B">
      <w:pPr>
        <w:spacing w:after="0"/>
        <w:outlineLvl w:val="1"/>
        <w:rPr>
          <w:rFonts w:ascii="Arial" w:hAnsi="Arial" w:cs="Arial"/>
        </w:rPr>
      </w:pPr>
    </w:p>
    <w:p w:rsidR="00B81DD7" w:rsidRPr="00F47842" w:rsidRDefault="00C1233F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47842">
        <w:rPr>
          <w:rFonts w:ascii="Arial" w:hAnsi="Arial" w:cs="Arial"/>
        </w:rPr>
        <w:t xml:space="preserve"> </w:t>
      </w:r>
      <w:bookmarkStart w:id="12" w:name="_Toc324337684"/>
      <w:r w:rsidR="00B81DD7" w:rsidRPr="00F47842">
        <w:rPr>
          <w:rFonts w:ascii="Arial" w:hAnsi="Arial" w:cs="Arial"/>
        </w:rPr>
        <w:t>Sequence</w:t>
      </w:r>
      <w:bookmarkEnd w:id="12"/>
      <w:r w:rsidR="009905D3">
        <w:rPr>
          <w:rFonts w:ascii="Arial" w:hAnsi="Arial" w:cs="Arial"/>
        </w:rPr>
        <w:t xml:space="preserve"> Diagram</w:t>
      </w: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685"/>
      <w:r>
        <w:rPr>
          <w:rFonts w:ascii="Arial" w:hAnsi="Arial" w:cs="Arial"/>
        </w:rPr>
        <w:t xml:space="preserve">List </w:t>
      </w:r>
      <w:proofErr w:type="spellStart"/>
      <w:r w:rsidR="00E147FC">
        <w:rPr>
          <w:rFonts w:ascii="Arial" w:hAnsi="Arial" w:cs="Arial"/>
        </w:rPr>
        <w:t>SalaryCoefficient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CB2B43" w:rsidRDefault="00AE44CD" w:rsidP="00586285">
      <w:pPr>
        <w:spacing w:after="0"/>
      </w:pPr>
      <w:r>
        <w:object w:dxaOrig="1707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18.5pt" o:ole="">
            <v:imagedata r:id="rId21" o:title=""/>
          </v:shape>
          <o:OLEObject Type="Embed" ProgID="Visio.Drawing.11" ShapeID="_x0000_i1025" DrawAspect="Content" ObjectID="_1400409760" r:id="rId22"/>
        </w:object>
      </w: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686"/>
      <w:r>
        <w:rPr>
          <w:rFonts w:ascii="Arial" w:hAnsi="Arial" w:cs="Arial"/>
        </w:rPr>
        <w:t xml:space="preserve">Edit </w:t>
      </w:r>
      <w:proofErr w:type="spellStart"/>
      <w:r w:rsidR="00E147FC">
        <w:rPr>
          <w:rFonts w:ascii="Arial" w:hAnsi="Arial" w:cs="Arial"/>
        </w:rPr>
        <w:t>SalaryCoefficient</w:t>
      </w:r>
      <w:proofErr w:type="spellEnd"/>
      <w:r>
        <w:rPr>
          <w:rFonts w:ascii="Arial" w:hAnsi="Arial" w:cs="Arial"/>
        </w:rPr>
        <w:t xml:space="preserve"> Management Diagram</w:t>
      </w:r>
      <w:bookmarkEnd w:id="14"/>
    </w:p>
    <w:p w:rsidR="007C6F62" w:rsidRPr="005245BC" w:rsidRDefault="00AE44CD" w:rsidP="005245BC">
      <w:pPr>
        <w:spacing w:after="0"/>
        <w:rPr>
          <w:rFonts w:ascii="Arial" w:hAnsi="Arial" w:cs="Arial"/>
        </w:rPr>
      </w:pPr>
      <w:r>
        <w:object w:dxaOrig="16749" w:dyaOrig="12537">
          <v:shape id="_x0000_i1026" type="#_x0000_t75" style="width:467.3pt;height:349.8pt" o:ole="">
            <v:imagedata r:id="rId23" o:title=""/>
          </v:shape>
          <o:OLEObject Type="Embed" ProgID="Visio.Drawing.11" ShapeID="_x0000_i1026" DrawAspect="Content" ObjectID="_1400409761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01E1" w:rsidRDefault="00C501E1" w:rsidP="00B81DD7">
      <w:pPr>
        <w:spacing w:after="0" w:line="240" w:lineRule="auto"/>
      </w:pPr>
      <w:r>
        <w:separator/>
      </w:r>
    </w:p>
  </w:endnote>
  <w:endnote w:type="continuationSeparator" w:id="0">
    <w:p w:rsidR="00C501E1" w:rsidRDefault="00C501E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B12FD5">
      <w:tc>
        <w:tcPr>
          <w:tcW w:w="918" w:type="dxa"/>
        </w:tcPr>
        <w:p w:rsidR="00B12FD5" w:rsidRDefault="00B12FD5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B12FD5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3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B12FD5" w:rsidRDefault="00B12FD5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01E1" w:rsidRDefault="00C501E1" w:rsidP="00B81DD7">
      <w:pPr>
        <w:spacing w:after="0" w:line="240" w:lineRule="auto"/>
      </w:pPr>
      <w:r>
        <w:separator/>
      </w:r>
    </w:p>
  </w:footnote>
  <w:footnote w:type="continuationSeparator" w:id="0">
    <w:p w:rsidR="00C501E1" w:rsidRDefault="00C501E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2FD5" w:rsidRDefault="00B12FD5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650CA5A7EA754502AC52FA7D5446B135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8A0303A8DFB6422EB77B190924E239A4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160D79"/>
    <w:multiLevelType w:val="multilevel"/>
    <w:tmpl w:val="2AA2F7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35DC"/>
    <w:rsid w:val="000930AC"/>
    <w:rsid w:val="000E3FBB"/>
    <w:rsid w:val="000E6998"/>
    <w:rsid w:val="00124043"/>
    <w:rsid w:val="00130673"/>
    <w:rsid w:val="00165582"/>
    <w:rsid w:val="00182C6E"/>
    <w:rsid w:val="00193D45"/>
    <w:rsid w:val="00202A5B"/>
    <w:rsid w:val="00211C01"/>
    <w:rsid w:val="00290E7F"/>
    <w:rsid w:val="002E4914"/>
    <w:rsid w:val="002F21F0"/>
    <w:rsid w:val="00321F26"/>
    <w:rsid w:val="003364F5"/>
    <w:rsid w:val="00351906"/>
    <w:rsid w:val="00387F4D"/>
    <w:rsid w:val="0039629D"/>
    <w:rsid w:val="003A4102"/>
    <w:rsid w:val="00450A14"/>
    <w:rsid w:val="004605B8"/>
    <w:rsid w:val="004D3295"/>
    <w:rsid w:val="005245BC"/>
    <w:rsid w:val="005616B6"/>
    <w:rsid w:val="00583321"/>
    <w:rsid w:val="00586285"/>
    <w:rsid w:val="005932D0"/>
    <w:rsid w:val="00595D30"/>
    <w:rsid w:val="005A21E5"/>
    <w:rsid w:val="005C030C"/>
    <w:rsid w:val="0062212E"/>
    <w:rsid w:val="00677EEB"/>
    <w:rsid w:val="006A2286"/>
    <w:rsid w:val="006A3BC2"/>
    <w:rsid w:val="006A7068"/>
    <w:rsid w:val="006B57F8"/>
    <w:rsid w:val="006C35BD"/>
    <w:rsid w:val="007065B6"/>
    <w:rsid w:val="007C698C"/>
    <w:rsid w:val="007C6F62"/>
    <w:rsid w:val="00802557"/>
    <w:rsid w:val="0083603A"/>
    <w:rsid w:val="008903F3"/>
    <w:rsid w:val="008B049B"/>
    <w:rsid w:val="008C517F"/>
    <w:rsid w:val="008C79ED"/>
    <w:rsid w:val="009673BD"/>
    <w:rsid w:val="0098261B"/>
    <w:rsid w:val="009905D3"/>
    <w:rsid w:val="009D277E"/>
    <w:rsid w:val="009D3B62"/>
    <w:rsid w:val="00A05ACF"/>
    <w:rsid w:val="00A11E81"/>
    <w:rsid w:val="00A14FFA"/>
    <w:rsid w:val="00A627FC"/>
    <w:rsid w:val="00AA4D6D"/>
    <w:rsid w:val="00AE1E87"/>
    <w:rsid w:val="00AE34A7"/>
    <w:rsid w:val="00AE4115"/>
    <w:rsid w:val="00AE44CD"/>
    <w:rsid w:val="00AF032A"/>
    <w:rsid w:val="00B10C7B"/>
    <w:rsid w:val="00B12FD5"/>
    <w:rsid w:val="00B51D5C"/>
    <w:rsid w:val="00B66D1A"/>
    <w:rsid w:val="00B74994"/>
    <w:rsid w:val="00B81DD7"/>
    <w:rsid w:val="00BD42ED"/>
    <w:rsid w:val="00C1233F"/>
    <w:rsid w:val="00C420BF"/>
    <w:rsid w:val="00C501E1"/>
    <w:rsid w:val="00C76E63"/>
    <w:rsid w:val="00CA6A67"/>
    <w:rsid w:val="00CB2B43"/>
    <w:rsid w:val="00D426B8"/>
    <w:rsid w:val="00D5322C"/>
    <w:rsid w:val="00D9016F"/>
    <w:rsid w:val="00DB41A7"/>
    <w:rsid w:val="00DB4839"/>
    <w:rsid w:val="00DE7E14"/>
    <w:rsid w:val="00E147FC"/>
    <w:rsid w:val="00EB0C02"/>
    <w:rsid w:val="00EC69E9"/>
    <w:rsid w:val="00F15EDE"/>
    <w:rsid w:val="00F35B2A"/>
    <w:rsid w:val="00F47842"/>
    <w:rsid w:val="00F61424"/>
    <w:rsid w:val="00F62D6F"/>
    <w:rsid w:val="00F66CE5"/>
    <w:rsid w:val="00F91504"/>
    <w:rsid w:val="00FC39B8"/>
    <w:rsid w:val="00FF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11C0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11C01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B12FD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B12FD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B12FD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B12FD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11C0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11C01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B12FD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B12FD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B12FD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B12FD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219526DA8BC460295F05CA0F44FD7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9BEDBA2-F495-4B7D-A001-5BA52AC3C4B8}"/>
      </w:docPartPr>
      <w:docPartBody>
        <w:p w:rsidR="00000000" w:rsidRDefault="0053372C" w:rsidP="0053372C">
          <w:pPr>
            <w:pStyle w:val="6219526DA8BC460295F05CA0F44FD792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7E46A883FDD44F7BBD80BA257F77293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8E23D8-3235-46EE-BE96-54A020DA220D}"/>
      </w:docPartPr>
      <w:docPartBody>
        <w:p w:rsidR="00000000" w:rsidRDefault="0053372C" w:rsidP="0053372C">
          <w:pPr>
            <w:pStyle w:val="7E46A883FDD44F7BBD80BA257F77293C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B6C86AA46BF64CB3A0DDE82323BD01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5FD505-9E04-4A9D-82F4-13C6E5C00D97}"/>
      </w:docPartPr>
      <w:docPartBody>
        <w:p w:rsidR="00000000" w:rsidRDefault="0053372C" w:rsidP="0053372C">
          <w:pPr>
            <w:pStyle w:val="B6C86AA46BF64CB3A0DDE82323BD01E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372C"/>
    <w:rsid w:val="0053372C"/>
    <w:rsid w:val="00A26F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219526DA8BC460295F05CA0F44FD792">
    <w:name w:val="6219526DA8BC460295F05CA0F44FD792"/>
    <w:rsid w:val="0053372C"/>
  </w:style>
  <w:style w:type="paragraph" w:customStyle="1" w:styleId="7E46A883FDD44F7BBD80BA257F77293C">
    <w:name w:val="7E46A883FDD44F7BBD80BA257F77293C"/>
    <w:rsid w:val="0053372C"/>
  </w:style>
  <w:style w:type="paragraph" w:customStyle="1" w:styleId="B6C86AA46BF64CB3A0DDE82323BD01E1">
    <w:name w:val="B6C86AA46BF64CB3A0DDE82323BD01E1"/>
    <w:rsid w:val="0053372C"/>
  </w:style>
  <w:style w:type="paragraph" w:customStyle="1" w:styleId="650CA5A7EA754502AC52FA7D5446B135">
    <w:name w:val="650CA5A7EA754502AC52FA7D5446B135"/>
    <w:rsid w:val="0053372C"/>
  </w:style>
  <w:style w:type="paragraph" w:customStyle="1" w:styleId="8A0303A8DFB6422EB77B190924E239A4">
    <w:name w:val="8A0303A8DFB6422EB77B190924E239A4"/>
    <w:rsid w:val="0053372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219526DA8BC460295F05CA0F44FD792">
    <w:name w:val="6219526DA8BC460295F05CA0F44FD792"/>
    <w:rsid w:val="0053372C"/>
  </w:style>
  <w:style w:type="paragraph" w:customStyle="1" w:styleId="7E46A883FDD44F7BBD80BA257F77293C">
    <w:name w:val="7E46A883FDD44F7BBD80BA257F77293C"/>
    <w:rsid w:val="0053372C"/>
  </w:style>
  <w:style w:type="paragraph" w:customStyle="1" w:styleId="B6C86AA46BF64CB3A0DDE82323BD01E1">
    <w:name w:val="B6C86AA46BF64CB3A0DDE82323BD01E1"/>
    <w:rsid w:val="0053372C"/>
  </w:style>
  <w:style w:type="paragraph" w:customStyle="1" w:styleId="650CA5A7EA754502AC52FA7D5446B135">
    <w:name w:val="650CA5A7EA754502AC52FA7D5446B135"/>
    <w:rsid w:val="0053372C"/>
  </w:style>
  <w:style w:type="paragraph" w:customStyle="1" w:styleId="8A0303A8DFB6422EB77B190924E239A4">
    <w:name w:val="8A0303A8DFB6422EB77B190924E239A4"/>
    <w:rsid w:val="0053372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5D9B611-B339-4B17-8619-216BA4B231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0</TotalTime>
  <Pages>1</Pages>
  <Words>653</Words>
  <Characters>37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SalaryCoefficientManagement</dc:subject>
  <dc:creator>DangNguyen</dc:creator>
  <cp:keywords/>
  <dc:description/>
  <cp:lastModifiedBy>HONGNHUNG</cp:lastModifiedBy>
  <cp:revision>50</cp:revision>
  <dcterms:created xsi:type="dcterms:W3CDTF">2012-04-10T19:01:00Z</dcterms:created>
  <dcterms:modified xsi:type="dcterms:W3CDTF">2012-06-05T06:56:00Z</dcterms:modified>
</cp:coreProperties>
</file>